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  <w:lang w:eastAsia="zh-CN"/>
        </w:rPr>
        <w:lastRenderedPageBreak/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A912EE" w:rsidP="006D6F4C">
      <w:pPr>
        <w:pStyle w:val="TuNormal"/>
        <w:numPr>
          <w:ilvl w:val="0"/>
          <w:numId w:val="0"/>
        </w:numPr>
        <w:ind w:left="2520"/>
      </w:pPr>
      <w:r>
        <w:rPr>
          <w:noProof/>
          <w:lang w:eastAsia="zh-CN"/>
        </w:rPr>
        <w:lastRenderedPageBreak/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1.45pt" o:ole="">
            <v:imagedata r:id="rId19" o:title=""/>
          </v:shape>
          <o:OLEObject Type="Embed" ProgID="Visio.Drawing.15" ShapeID="_x0000_i1025" DrawAspect="Content" ObjectID="_1572806509" r:id="rId20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pt;height:9in" o:ole="">
            <v:imagedata r:id="rId21" o:title=""/>
          </v:shape>
          <o:OLEObject Type="Embed" ProgID="Visio.Drawing.15" ShapeID="_x0000_i1026" DrawAspect="Content" ObjectID="_1572806510" r:id="rId2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45pt" o:ole="">
            <v:imagedata r:id="rId23" o:title=""/>
          </v:shape>
          <o:OLEObject Type="Embed" ProgID="Visio.Drawing.15" ShapeID="_x0000_i1027" DrawAspect="Content" ObjectID="_1572806511" r:id="rId24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5.05pt;height:9in" o:ole="">
            <v:imagedata r:id="rId25" o:title=""/>
          </v:shape>
          <o:OLEObject Type="Embed" ProgID="Visio.Drawing.15" ShapeID="_x0000_i1028" DrawAspect="Content" ObjectID="_1572806512" r:id="rId26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8pt;height:330.1pt" o:ole="">
            <v:imagedata r:id="rId39" o:title=""/>
          </v:shape>
          <o:OLEObject Type="Embed" ProgID="Visio.Drawing.15" ShapeID="_x0000_i1029" DrawAspect="Content" ObjectID="_1572806513" r:id="rId40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7.6pt;height:9in" o:ole="">
            <v:imagedata r:id="rId41" o:title=""/>
          </v:shape>
          <o:OLEObject Type="Embed" ProgID="Visio.Drawing.15" ShapeID="_x0000_i1030" DrawAspect="Content" ObjectID="_1572806514" r:id="rId4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D5052A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1892105" cy="5037826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rawing1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7036" cy="505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Màn hình danh sách </w:t>
      </w:r>
      <w:r w:rsidR="00BB6668">
        <w:t>nhân viên</w:t>
      </w:r>
    </w:p>
    <w:p w:rsidR="000D025E" w:rsidRDefault="000D025E" w:rsidP="000D025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  <w:r>
              <w:t>Mô tả</w:t>
            </w:r>
          </w:p>
        </w:tc>
      </w:tr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</w:p>
        </w:tc>
      </w:tr>
    </w:tbl>
    <w:p w:rsidR="000D025E" w:rsidRDefault="00BB6668" w:rsidP="000D025E">
      <w:pPr>
        <w:pStyle w:val="TuNormal"/>
        <w:numPr>
          <w:ilvl w:val="2"/>
          <w:numId w:val="17"/>
        </w:numPr>
      </w:pPr>
      <w:r>
        <w:t>Màn hình thêm nhân viên</w:t>
      </w:r>
    </w:p>
    <w:p w:rsidR="000D025E" w:rsidRDefault="000D025E" w:rsidP="000D025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  <w:r>
              <w:t>Mô tả</w:t>
            </w:r>
          </w:p>
        </w:tc>
      </w:tr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lastRenderedPageBreak/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lastRenderedPageBreak/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danh sách </w:t>
      </w:r>
      <w:r w:rsidR="00D865D1">
        <w:t>khách hàng</w:t>
      </w:r>
    </w:p>
    <w:p w:rsidR="002E775F" w:rsidRDefault="002E775F" w:rsidP="002E775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thêm </w:t>
      </w:r>
      <w:r w:rsidR="006D09EA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47AC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567EF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0"/>
          <w:numId w:val="0"/>
        </w:numPr>
        <w:ind w:left="1296"/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  <w:bookmarkStart w:id="2" w:name="_GoBack"/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453640"/>
            <wp:effectExtent l="0" t="0" r="0" b="381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creenshot (40)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"/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843"/>
        <w:gridCol w:w="854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[FR-01] UCCN-02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t>Thêm phòng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t>Chức năng thêm thông tin phòng mới ,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0D025E" w:rsidP="00824B8C">
            <w:pPr>
              <w:pStyle w:val="MyTable"/>
            </w:pPr>
            <w:r>
              <w:object w:dxaOrig="12630" w:dyaOrig="7215">
                <v:shape id="_x0000_i1031" type="#_x0000_t75" style="width:416.4pt;height:237.75pt" o:ole="">
                  <v:imagedata r:id="rId53" o:title=""/>
                </v:shape>
                <o:OLEObject Type="Embed" ProgID="PBrush" ShapeID="_x0000_i1031" DrawAspect="Content" ObjectID="_1572806515" r:id="rId54"/>
              </w:objec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>Lớp PhongVip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>Phương thức ThemPhong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2</w:t>
            </w: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  <w:r>
              <w:t>ThemPhong</w:t>
            </w: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  <w:r>
              <w:t>Chức năng thêm thông tin cho phòng mới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  <w:r>
              <w:t>PhongVip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  <w:r>
              <w:t>int</w:t>
            </w: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  <w:r>
              <w:object w:dxaOrig="8161" w:dyaOrig="10666">
                <v:shape id="_x0000_i1032" type="#_x0000_t75" style="width:349.8pt;height:457.8pt" o:ole="">
                  <v:imagedata r:id="rId55" o:title=""/>
                </v:shape>
                <o:OLEObject Type="Embed" ProgID="Visio.Drawing.15" ShapeID="_x0000_i1032" DrawAspect="Content" ObjectID="_1572806516" r:id="rId56"/>
              </w:objec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>Phương thức XoaPhong</w:t>
      </w: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  <w:num w:numId="24">
    <w:abstractNumId w:val="5"/>
  </w:num>
  <w:num w:numId="25">
    <w:abstractNumId w:val="5"/>
  </w:num>
  <w:num w:numId="26">
    <w:abstractNumId w:val="5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4"/>
    </w:lvlOverride>
    <w:lvlOverride w:ilvl="1">
      <w:startOverride w:val="3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  <w:lvlOverride w:ilvl="0">
      <w:startOverride w:val="4"/>
    </w:lvlOverride>
    <w:lvlOverride w:ilvl="1">
      <w:startOverride w:val="4"/>
    </w:lvlOverride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  <w:lvlOverride w:ilvl="0">
      <w:startOverride w:val="4"/>
    </w:lvlOverride>
    <w:lvlOverride w:ilvl="1">
      <w:startOverride w:val="5"/>
    </w:lvlOverride>
  </w:num>
  <w:num w:numId="33">
    <w:abstractNumId w:val="5"/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4"/>
    </w:lvlOverride>
    <w:lvlOverride w:ilvl="1">
      <w:startOverride w:val="7"/>
    </w:lvlOverride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5"/>
  </w:num>
  <w:num w:numId="43">
    <w:abstractNumId w:val="5"/>
  </w:num>
  <w:num w:numId="44">
    <w:abstractNumId w:val="5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116B3D"/>
    <w:rsid w:val="001207F4"/>
    <w:rsid w:val="00124F3A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B0694"/>
    <w:rsid w:val="003C00B6"/>
    <w:rsid w:val="003D2920"/>
    <w:rsid w:val="003D796B"/>
    <w:rsid w:val="003E48F4"/>
    <w:rsid w:val="003F4A86"/>
    <w:rsid w:val="0042556E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A016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C070B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B028B"/>
    <w:rsid w:val="008B4005"/>
    <w:rsid w:val="008B695A"/>
    <w:rsid w:val="008C5905"/>
    <w:rsid w:val="008F333B"/>
    <w:rsid w:val="00931999"/>
    <w:rsid w:val="0095335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4846"/>
    <w:rsid w:val="00CD49F3"/>
    <w:rsid w:val="00D00FFB"/>
    <w:rsid w:val="00D01F2F"/>
    <w:rsid w:val="00D079FE"/>
    <w:rsid w:val="00D200F6"/>
    <w:rsid w:val="00D5052A"/>
    <w:rsid w:val="00D567EF"/>
    <w:rsid w:val="00D7063B"/>
    <w:rsid w:val="00D77D08"/>
    <w:rsid w:val="00D865D1"/>
    <w:rsid w:val="00D9246C"/>
    <w:rsid w:val="00D92C1E"/>
    <w:rsid w:val="00D9363F"/>
    <w:rsid w:val="00DB4D06"/>
    <w:rsid w:val="00DC5337"/>
    <w:rsid w:val="00DE5037"/>
    <w:rsid w:val="00DF7838"/>
    <w:rsid w:val="00E01493"/>
    <w:rsid w:val="00E10513"/>
    <w:rsid w:val="00E257DE"/>
    <w:rsid w:val="00E54A5B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29.emf"/><Relationship Id="rId21" Type="http://schemas.openxmlformats.org/officeDocument/2006/relationships/image" Target="media/image14.emf"/><Relationship Id="rId34" Type="http://schemas.openxmlformats.org/officeDocument/2006/relationships/image" Target="media/image24.png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2.emf"/><Relationship Id="rId7" Type="http://schemas.openxmlformats.org/officeDocument/2006/relationships/image" Target="media/image1.png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9" Type="http://schemas.openxmlformats.org/officeDocument/2006/relationships/image" Target="media/image19.jpg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33.jpg"/><Relationship Id="rId53" Type="http://schemas.openxmlformats.org/officeDocument/2006/relationships/image" Target="media/image41.png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9" Type="http://schemas.openxmlformats.org/officeDocument/2006/relationships/image" Target="media/image13.emf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7.jpg"/><Relationship Id="rId30" Type="http://schemas.openxmlformats.org/officeDocument/2006/relationships/image" Target="media/image20.jpg"/><Relationship Id="rId35" Type="http://schemas.openxmlformats.org/officeDocument/2006/relationships/image" Target="media/image25.png"/><Relationship Id="rId43" Type="http://schemas.openxmlformats.org/officeDocument/2006/relationships/image" Target="media/image31.jpg"/><Relationship Id="rId48" Type="http://schemas.openxmlformats.org/officeDocument/2006/relationships/image" Target="media/image36.png"/><Relationship Id="rId56" Type="http://schemas.openxmlformats.org/officeDocument/2006/relationships/package" Target="embeddings/Microsoft_Visio_Drawing7.vsdx"/><Relationship Id="rId8" Type="http://schemas.openxmlformats.org/officeDocument/2006/relationships/image" Target="media/image2.png"/><Relationship Id="rId51" Type="http://schemas.openxmlformats.org/officeDocument/2006/relationships/image" Target="media/image39.png"/><Relationship Id="rId3" Type="http://schemas.openxmlformats.org/officeDocument/2006/relationships/numbering" Target="numbering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6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4.jp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30.emf"/><Relationship Id="rId54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5.emf"/><Relationship Id="rId28" Type="http://schemas.openxmlformats.org/officeDocument/2006/relationships/image" Target="media/image18.jpg"/><Relationship Id="rId36" Type="http://schemas.openxmlformats.org/officeDocument/2006/relationships/image" Target="media/image26.png"/><Relationship Id="rId49" Type="http://schemas.openxmlformats.org/officeDocument/2006/relationships/image" Target="media/image37.png"/><Relationship Id="rId57" Type="http://schemas.openxmlformats.org/officeDocument/2006/relationships/fontTable" Target="fontTable.xml"/><Relationship Id="rId10" Type="http://schemas.openxmlformats.org/officeDocument/2006/relationships/image" Target="media/image4.png"/><Relationship Id="rId31" Type="http://schemas.openxmlformats.org/officeDocument/2006/relationships/image" Target="media/image21.png"/><Relationship Id="rId44" Type="http://schemas.openxmlformats.org/officeDocument/2006/relationships/image" Target="media/image32.jpg"/><Relationship Id="rId52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EF03BDB-0EAF-4657-902C-A34497010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</TotalTime>
  <Pages>58</Pages>
  <Words>1562</Words>
  <Characters>8910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04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126</cp:revision>
  <dcterms:created xsi:type="dcterms:W3CDTF">2017-10-26T14:17:00Z</dcterms:created>
  <dcterms:modified xsi:type="dcterms:W3CDTF">2017-11-21T14:55:00Z</dcterms:modified>
  <cp:contentStatus/>
</cp:coreProperties>
</file>